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D00364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~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</w:tc>
        <w:tc>
          <w:tcPr>
            <w:tcW w:w="3257" w:type="dxa"/>
          </w:tcPr>
          <w:p w:rsidR="000473DA" w:rsidRPr="00D00364" w:rsidRDefault="000473DA" w:rsidP="00D003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«амперсанд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два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>
        <w:rPr>
          <w:rFonts w:ascii="Times New Roman" w:hAnsi="Times New Roman" w:cs="Times New Roman"/>
          <w:sz w:val="28"/>
          <w:szCs w:val="28"/>
        </w:rPr>
        <w:t xml:space="preserve">ззнаковый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473DA" w:rsidRPr="00126F78" w:rsidTr="0041552D">
        <w:tc>
          <w:tcPr>
            <w:tcW w:w="1668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D31A3B"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D31A3B" w:rsidRDefault="000473DA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8397" w:type="dxa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ами, каждый символ 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D31A3B" w:rsidRPr="00126F78" w:rsidTr="0041552D">
        <w:trPr>
          <w:gridAfter w:val="1"/>
          <w:wAfter w:w="8397" w:type="dxa"/>
        </w:trPr>
        <w:tc>
          <w:tcPr>
            <w:tcW w:w="1668" w:type="dxa"/>
            <w:vAlign w:val="center"/>
          </w:tcPr>
          <w:p w:rsidR="00D31A3B" w:rsidRDefault="00D31A3B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BE4C19">
        <w:rPr>
          <w:rFonts w:ascii="Times New Roman" w:hAnsi="Times New Roman" w:cs="Times New Roman"/>
          <w:sz w:val="28"/>
          <w:szCs w:val="28"/>
        </w:rPr>
        <w:t>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41552D">
        <w:rPr>
          <w:rFonts w:ascii="Times New Roman" w:hAnsi="Times New Roman" w:cs="Times New Roman"/>
          <w:sz w:val="28"/>
          <w:szCs w:val="28"/>
        </w:rPr>
        <w:t>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ключевыми словами и не может иметь имя, как функция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4710E1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–</w:t>
            </w:r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31A3B" w:rsidRPr="00BE4C19" w:rsidTr="0041552D">
        <w:tc>
          <w:tcPr>
            <w:tcW w:w="1843" w:type="dxa"/>
            <w:vAlign w:val="center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овый литерал</w:t>
            </w:r>
          </w:p>
        </w:tc>
        <w:tc>
          <w:tcPr>
            <w:tcW w:w="3119" w:type="dxa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D31A3B" w:rsidRDefault="00F2299D" w:rsidP="00F2299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D31A3B" w:rsidRPr="00F2299D" w:rsidRDefault="00F2299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 “aaa”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D00364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F2299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299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4D4EC1" w:rsidRPr="003566ED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0473DA" w:rsidRPr="003B1FA8" w:rsidRDefault="000473DA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«меньше» для условной инструкции</w:t>
            </w:r>
          </w:p>
        </w:tc>
        <w:tc>
          <w:tcPr>
            <w:tcW w:w="1941" w:type="dxa"/>
          </w:tcPr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~</w:t>
            </w:r>
          </w:p>
        </w:tc>
        <w:tc>
          <w:tcPr>
            <w:tcW w:w="2927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4D4EC1" w:rsidRDefault="004D4EC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}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 xml:space="preserve">являются локальными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274CF7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A377D1" w:rsidRDefault="000473DA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о быть передано то число параметров, сколько ожидается</w:t>
            </w:r>
            <w:bookmarkStart w:id="72" w:name="_GoBack"/>
            <w:bookmarkEnd w:id="72"/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274CF7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ов выражения должны быть одинаковыми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3" w:name="_Toc469840253"/>
      <w:bookmarkStart w:id="74" w:name="_Toc469841132"/>
      <w:bookmarkStart w:id="75" w:name="_Toc469842896"/>
      <w:bookmarkStart w:id="76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3"/>
      <w:bookmarkEnd w:id="74"/>
      <w:bookmarkEnd w:id="75"/>
      <w:bookmarkEnd w:id="76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7" w:name="_Toc469840254"/>
      <w:bookmarkStart w:id="78" w:name="_Toc469841133"/>
      <w:bookmarkStart w:id="79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7"/>
      <w:bookmarkEnd w:id="78"/>
      <w:bookmarkEnd w:id="79"/>
      <w:bookmarkEnd w:id="80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  <w:r w:rsidRPr="00126F78"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>
        <w:rPr>
          <w:rFonts w:ascii="Times New Roman" w:hAnsi="Times New Roman" w:cs="Times New Roman"/>
          <w:sz w:val="28"/>
          <w:szCs w:val="28"/>
        </w:rPr>
        <w:t>лены в таблице 1.9.</w:t>
      </w:r>
      <w:r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473DA" w:rsidRPr="00126F78" w:rsidTr="0041552D">
        <w:tc>
          <w:tcPr>
            <w:tcW w:w="2836" w:type="dxa"/>
          </w:tcPr>
          <w:p w:rsidR="000473DA" w:rsidRPr="00C81CCF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473DA" w:rsidRPr="00284E82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083557" w:rsidRDefault="00622113" w:rsidP="00622113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A377D1" w:rsidRDefault="00A377D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473DA" w:rsidRPr="00622113" w:rsidRDefault="00622113" w:rsidP="0062211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C81CCF" w:rsidRDefault="00622113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622113" w:rsidRDefault="004710E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</w:p>
        </w:tc>
        <w:tc>
          <w:tcPr>
            <w:tcW w:w="5103" w:type="dxa"/>
          </w:tcPr>
          <w:p w:rsidR="000473DA" w:rsidRPr="00622113" w:rsidRDefault="00622113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ьный код чис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469840255"/>
      <w:bookmarkStart w:id="82" w:name="_Toc469841134"/>
      <w:bookmarkStart w:id="83" w:name="_Toc469842898"/>
      <w:bookmarkStart w:id="84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вод и вывод данных</w:t>
      </w:r>
      <w:bookmarkEnd w:id="81"/>
      <w:bookmarkEnd w:id="82"/>
      <w:bookmarkEnd w:id="83"/>
      <w:bookmarkEnd w:id="84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усмотрены функции </w:t>
      </w:r>
      <w:r w:rsidR="00BE4C19">
        <w:rPr>
          <w:rFonts w:ascii="Times New Roman" w:eastAsia="Calibri" w:hAnsi="Times New Roman" w:cs="Times New Roman"/>
          <w:sz w:val="28"/>
          <w:szCs w:val="28"/>
          <w:lang w:val="en-US"/>
        </w:rPr>
        <w:t>sayi</w:t>
      </w:r>
      <w:r w:rsidR="00BE4C19" w:rsidRPr="00BE4C1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5073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</w:rPr>
        <w:t>для данных целочисленного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беззнаков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)</w:t>
      </w:r>
      <w:r w:rsidRPr="00B5073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 w:rsidR="00BE4C19">
        <w:rPr>
          <w:rFonts w:ascii="Times New Roman" w:eastAsia="Calibri" w:hAnsi="Times New Roman" w:cs="Times New Roman"/>
          <w:sz w:val="28"/>
          <w:szCs w:val="28"/>
          <w:lang w:val="en-US"/>
        </w:rPr>
        <w:t>says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для данных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символьн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</w:t>
      </w:r>
      <w:r w:rsidRPr="00B50731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>
        <w:rPr>
          <w:rFonts w:ascii="Times New Roman" w:hAnsi="Times New Roman" w:cs="Times New Roman"/>
          <w:sz w:val="28"/>
          <w:szCs w:val="28"/>
        </w:rPr>
        <w:t>блиотеки и описаны в таблице 1.9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6"/>
      <w:bookmarkStart w:id="86" w:name="_Toc469841135"/>
      <w:bookmarkStart w:id="87" w:name="_Toc469842899"/>
      <w:bookmarkStart w:id="88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5"/>
      <w:bookmarkEnd w:id="86"/>
      <w:bookmarkEnd w:id="87"/>
      <w:bookmarkEnd w:id="88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uffer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9" w:name="_Toc469840257"/>
      <w:bookmarkStart w:id="90" w:name="_Toc469841136"/>
      <w:bookmarkStart w:id="91" w:name="_Toc469842900"/>
      <w:bookmarkStart w:id="92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9"/>
      <w:bookmarkEnd w:id="90"/>
      <w:bookmarkEnd w:id="91"/>
      <w:bookmarkEnd w:id="9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3"/>
      <w:bookmarkEnd w:id="94"/>
      <w:bookmarkEnd w:id="95"/>
      <w:bookmarkEnd w:id="96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9" w:name="_Toc469951058"/>
      <w:bookmarkStart w:id="110" w:name="_Toc500358568"/>
      <w:bookmarkStart w:id="111" w:name="_Toc501385942"/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58pt" o:ole="">
            <v:imagedata r:id="rId8" o:title=""/>
          </v:shape>
          <o:OLEObject Type="Embed" ProgID="Visio.Drawing.15" ShapeID="_x0000_i1025" DrawAspect="Content" ObjectID="_1668203103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7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3E215C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0473DA" w:rsidTr="0041552D">
        <w:tc>
          <w:tcPr>
            <w:tcW w:w="2457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57266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5198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1D2B2C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ee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дерева разбора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8A1C4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>
        <w:rPr>
          <w:rFonts w:ascii="Times New Roman" w:hAnsi="Times New Roman" w:cs="Times New Roman"/>
          <w:sz w:val="28"/>
          <w:szCs w:val="28"/>
        </w:rPr>
        <w:noBreakHyphen/>
      </w:r>
      <w:r w:rsidRPr="00D249F9">
        <w:rPr>
          <w:rFonts w:ascii="Times New Roman" w:hAnsi="Times New Roman" w:cs="Times New Roman"/>
          <w:sz w:val="28"/>
          <w:szCs w:val="28"/>
        </w:rPr>
        <w:t>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-2017. В этот файл могут быть выведены таблицы идентификаторов, лексем, а также дерево разбора.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asm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1"/>
      <w:bookmarkEnd w:id="122"/>
      <w:bookmarkEnd w:id="123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4" w:name="_Toc469951063"/>
    </w:p>
    <w:p w:rsidR="000473DA" w:rsidRPr="00327ACB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36BB4E" wp14:editId="5FBC6864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871B65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FDA1FD" wp14:editId="723C42B2">
            <wp:extent cx="5324086" cy="1838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6528" t="18027" r="2223" b="6246"/>
                    <a:stretch/>
                  </pic:blipFill>
                  <pic:spPr bwMode="auto">
                    <a:xfrm>
                      <a:off x="0" y="0"/>
                      <a:ext cx="5329493" cy="1840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3"/>
        <w:gridCol w:w="1950"/>
        <w:gridCol w:w="1331"/>
      </w:tblGrid>
      <w:tr w:rsidR="000473DA" w:rsidRPr="007E2734" w:rsidTr="0041552D">
        <w:tc>
          <w:tcPr>
            <w:tcW w:w="1979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825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oad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ops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destiny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intessenc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ая инструкция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условной инстру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5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063"/>
        <w:gridCol w:w="4600"/>
        <w:gridCol w:w="2102"/>
        <w:gridCol w:w="1152"/>
      </w:tblGrid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 w:val="restart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724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724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k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irth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h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я стандартной библиотеки</w:t>
            </w: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едение числа в степень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епенной корень из числ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t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Длина строки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l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целочисленного типа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d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x</w:t>
            </w:r>
          </w:p>
        </w:tc>
      </w:tr>
      <w:tr w:rsidR="000473DA" w:rsidRPr="007E2734" w:rsidTr="0041552D">
        <w:trPr>
          <w:trHeight w:val="258"/>
        </w:trPr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строкового тип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s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y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P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индекс таблицы идентификаторо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 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ex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D79410" wp14:editId="4557E4C8">
            <wp:extent cx="3895725" cy="81915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bookmarkStart w:id="148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7230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автомат не был подобран, запоминается номер строки, в которой находился этот токен и в последствии будет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идентификатор, заносим его в таблицу идентификаторов с соответствующим ему типом данных и именем вида “</w:t>
      </w:r>
      <w:r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a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>
        <w:rPr>
          <w:rFonts w:cs="Times New Roman"/>
          <w:color w:val="000000" w:themeColor="text1"/>
          <w:sz w:val="28"/>
          <w:szCs w:val="28"/>
          <w:lang w:val="en-US"/>
        </w:rPr>
        <w:t>roa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7F0A49F" wp14:editId="45E84B0B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364" w:rsidRPr="008C383C" w:rsidRDefault="00D003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7F0A49F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00364" w:rsidRPr="008C383C" w:rsidRDefault="00D003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3B252" wp14:editId="6C2CDF0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364" w:rsidRPr="008C383C" w:rsidRDefault="00D003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B93B252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00364" w:rsidRPr="008C383C" w:rsidRDefault="00D003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744D3C" wp14:editId="58C3B3DD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D8008C" wp14:editId="0799DDD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E058EC" wp14:editId="1DC02B15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04173D5" wp14:editId="1A059CD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45F3561" wp14:editId="338FB071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364" w:rsidRPr="002F3110" w:rsidRDefault="00D00364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5F356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D00364" w:rsidRPr="002F3110" w:rsidRDefault="00D00364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70AF9A" wp14:editId="400D6489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364" w:rsidRPr="008C383C" w:rsidRDefault="00D003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70AF9A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00364" w:rsidRPr="008C383C" w:rsidRDefault="00D003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CD6C172" wp14:editId="35C81EE9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364" w:rsidRPr="00041907" w:rsidRDefault="00D00364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D6C172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D00364" w:rsidRPr="00041907" w:rsidRDefault="00D00364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956AB15" wp14:editId="6CEE27A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364" w:rsidRDefault="00D00364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56AB15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D00364" w:rsidRDefault="00D00364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775435D" wp14:editId="38A5F1B8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0364" w:rsidRDefault="00D00364" w:rsidP="000473DA">
                            <w:r>
                              <w:rPr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5435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D00364" w:rsidRDefault="00D00364" w:rsidP="000473DA">
                      <w:r>
                        <w:rPr>
                          <w:lang w:val="en-US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36FCC1" wp14:editId="458B5AF2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364" w:rsidRPr="008C383C" w:rsidRDefault="00D003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36FCC1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00364" w:rsidRPr="008C383C" w:rsidRDefault="00D003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2CBFCC" wp14:editId="65C6AC54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0364" w:rsidRPr="008C383C" w:rsidRDefault="00D003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E2CBFCC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00364" w:rsidRPr="008C383C" w:rsidRDefault="00D003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01385958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4pt" o:ole="">
            <v:imagedata r:id="rId13" o:title=""/>
          </v:shape>
          <o:OLEObject Type="Embed" ProgID="Visio.Drawing.11" ShapeID="_x0000_i1026" DrawAspect="Content" ObjectID="_1668203104" r:id="rId14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eastAsia="Calibri" w:hAnsi="Times New Roman" w:cs="Times New Roman"/>
          <w:sz w:val="28"/>
          <w:szCs w:val="28"/>
        </w:rPr>
        <w:t>-2017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668203105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7" o:title=""/>
          </v:shape>
          <o:OLEObject Type="Embed" ProgID="Equation.3" ShapeID="_x0000_i1028" DrawAspect="Content" ObjectID="_1668203106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9" o:title=""/>
          </v:shape>
          <o:OLEObject Type="Embed" ProgID="Equation.3" ShapeID="_x0000_i1029" DrawAspect="Content" ObjectID="_1668203107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1" o:title=""/>
          </v:shape>
          <o:OLEObject Type="Embed" ProgID="Equation.3" ShapeID="_x0000_i1030" DrawAspect="Content" ObjectID="_1668203108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3" o:title=""/>
          </v:shape>
          <o:OLEObject Type="Embed" ProgID="Equation.3" ShapeID="_x0000_i1031" DrawAspect="Content" ObjectID="_1668203109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5" o:title=""/>
          </v:shape>
          <o:OLEObject Type="Embed" ProgID="Equation.3" ShapeID="_x0000_i1032" DrawAspect="Content" ObjectID="_1668203110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7" o:title=""/>
          </v:shape>
          <o:OLEObject Type="Embed" ProgID="Equation.3" ShapeID="_x0000_i1033" DrawAspect="Content" ObjectID="_1668203111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9" o:title=""/>
          </v:shape>
          <o:OLEObject Type="Embed" ProgID="Equation.3" ShapeID="_x0000_i1034" DrawAspect="Content" ObjectID="_1668203112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1" o:title=""/>
          </v:shape>
          <o:OLEObject Type="Embed" ProgID="Equation.3" ShapeID="_x0000_i1035" DrawAspect="Content" ObjectID="_1668203113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PAS</w:t>
      </w:r>
      <w:r w:rsidRPr="00D249F9">
        <w:rPr>
          <w:rFonts w:ascii="Times New Roman" w:eastAsia="Calibri" w:hAnsi="Times New Roman" w:cs="Times New Roman"/>
          <w:iCs/>
          <w:sz w:val="28"/>
          <w:szCs w:val="18"/>
        </w:rPr>
        <w:t>-2017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ci(F){N}S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si(F){N}S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h{N}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c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s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N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Y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Y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Y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Y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l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M</w:t>
            </w:r>
          </w:p>
          <w:p w:rsidR="000473DA" w:rsidRPr="00083557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0" w:name="_Toc500358586"/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,F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,F</w:t>
            </w:r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,W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Y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N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обработку условной конструкции, если условие ложно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(E)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(E)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668203114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1CE0DB3" wp14:editId="28F0572F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74D60AC" wp14:editId="5E825B9B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014132" wp14:editId="2D2EE6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B5211DD" wp14:editId="16843CA8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2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A17A5C3" wp14:editId="283F148A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703BECA" wp14:editId="05BAF7E5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0C4BB9E" wp14:editId="465E9BC7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8AF30A" wp14:editId="0B9AA6FE">
            <wp:extent cx="4133850" cy="1209675"/>
            <wp:effectExtent l="0" t="0" r="0" b="952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:rsidR="000473DA" w:rsidRPr="00356873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 в протокол будет выведено диагностическое сообщ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>
            <v:imagedata r:id="rId43" o:title=""/>
          </v:shape>
          <o:OLEObject Type="Embed" ProgID="Visio.Drawing.15" ShapeID="_x0000_i1037" DrawAspect="Content" ObjectID="_1668203115" r:id="rId44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SemA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052861" wp14:editId="2BEADD5E">
            <wp:extent cx="5972175" cy="790575"/>
            <wp:effectExtent l="0" t="0" r="9525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51790" b="25345"/>
                    <a:stretch/>
                  </pic:blipFill>
                  <pic:spPr bwMode="auto">
                    <a:xfrm>
                      <a:off x="0" y="0"/>
                      <a:ext cx="5972175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проведёт только семантический анализ, после чего завершит свою работу. В случае обнаружения нескольких ошибок они будут записаны в массив. По окончании семантического анализа либо достижении максимального количества ошибок в массиве он</w:t>
      </w:r>
      <w:r>
        <w:rPr>
          <w:rFonts w:ascii="Times New Roman" w:hAnsi="Times New Roman" w:cs="Times New Roman"/>
          <w:sz w:val="28"/>
          <w:szCs w:val="28"/>
        </w:rPr>
        <w:t>и будут выведены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lastRenderedPageBreak/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 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AS</w:t>
      </w:r>
      <w:r w:rsidRPr="00E60345">
        <w:rPr>
          <w:rFonts w:ascii="Times New Roman" w:hAnsi="Times New Roman" w:cs="Times New Roman"/>
          <w:color w:val="000000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3B279A" wp14:editId="346B3196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PAS</w:t>
      </w:r>
      <w:r w:rsidRPr="00D249F9">
        <w:rPr>
          <w:rFonts w:cs="Times New Roman"/>
          <w:i w:val="0"/>
          <w:color w:val="auto"/>
          <w:sz w:val="28"/>
          <w:szCs w:val="24"/>
        </w:rPr>
        <w:t>-2017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8"/>
        <w:gridCol w:w="2724"/>
        <w:gridCol w:w="4215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eral(0-9)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t>7.3 Алгоритм работы генератора кода</w:t>
      </w:r>
      <w:bookmarkEnd w:id="210"/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) П</w:t>
      </w:r>
      <w:r w:rsidRPr="004D0DDD">
        <w:rPr>
          <w:rFonts w:ascii="Times New Roman" w:hAnsi="Times New Roman" w:cs="Times New Roman"/>
          <w:sz w:val="28"/>
          <w:szCs w:val="28"/>
        </w:rPr>
        <w:t>роходим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5A1E0A" wp14:editId="0F3F113F">
            <wp:extent cx="1946811" cy="10329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73548" cy="1047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поля .const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2) Проходим таблицу лексем и ищем объявление переменных. В случае, если нашли литерал “v”, объявляем данную переменную в поле .data. Результат заполнения поля .data представлен на рисунке 7.3. После того, как данную переменную объявили, она удаляется из таблицы лексем, чтобы избежать переобъявления данного идентификатора в ассемблерном коде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5466D" wp14:editId="70EB8156">
            <wp:extent cx="1143000" cy="128732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166919" cy="1314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data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3) Снова идём по таблице лексем и начинаем описывать функции и конструкции, написанные на языке </w:t>
      </w:r>
      <w:r w:rsidRPr="00B16349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B16349">
        <w:rPr>
          <w:rFonts w:ascii="Times New Roman" w:hAnsi="Times New Roman" w:cs="Times New Roman"/>
          <w:sz w:val="28"/>
          <w:szCs w:val="28"/>
        </w:rPr>
        <w:t>-2017. Конструкции if-else соответствует шаблон, по которому она и строится на языке ассемблера. В случае, если встречаем лексему “=”, описываем вычисление выражения. Описание алгоритма преобразования выражений представлено в пункте 7.3. Один из вариантов записи функции и конструкций внутри неё представлен на рисунке 7.4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CDB3DC" wp14:editId="0F79C86E">
            <wp:extent cx="1879199" cy="1676400"/>
            <wp:effectExtent l="0" t="0" r="698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92390" cy="168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«</w:t>
      </w:r>
      <w:r>
        <w:rPr>
          <w:rFonts w:ascii="Times New Roman" w:hAnsi="Times New Roman" w:cs="Times New Roman"/>
          <w:sz w:val="28"/>
          <w:szCs w:val="24"/>
          <w:lang w:val="en-US"/>
        </w:rPr>
        <w:t>PASasm</w:t>
      </w:r>
      <w:r w:rsidRPr="00EE280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  <w:lang w:val="en-US"/>
        </w:rPr>
        <w:t>asm</w:t>
      </w:r>
      <w:r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7г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7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20"/>
      <w:bookmarkEnd w:id="221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: [IN]: Недопустимый символ в исходном файле (-in);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95"/>
        <w:gridCol w:w="6722"/>
      </w:tblGrid>
      <w:tr w:rsidR="000473DA" w:rsidRPr="006C789F" w:rsidTr="0041552D">
        <w:tc>
          <w:tcPr>
            <w:tcW w:w="3227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2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3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25C1">
              <w:rPr>
                <w:rFonts w:ascii="Times New Roman" w:hAnsi="Times New Roman" w:cs="Times New Roman"/>
                <w:sz w:val="28"/>
                <w:szCs w:val="28"/>
              </w:rPr>
              <w:t xml:space="preserve">121: [LexA]: Используется необъявленный идентификатор;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 2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stiny count fi(count y)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y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C925C1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4: [LexA]: Отсутствует точка входа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1E4888" w:rsidRDefault="000473DA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5: [LexA]: Обнаружено несколько точек входа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7"/>
        <w:gridCol w:w="7310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 0;</w:t>
            </w:r>
          </w:p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ошибка (журнал 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658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w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=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704: [SemA]: Тип данных резу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та выражения не соответствует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дентификатору; Строка 5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700: [SemA]: Повторное объявление идентификатора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>: 13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x;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ques(x)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1109E9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702: [SemA]: Ошибка в передаваемых значениях в функции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 : 4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0473DA" w:rsidRPr="00D2514D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4E0ADEB4" wp14:editId="120E88D1">
            <wp:extent cx="3057525" cy="3160920"/>
            <wp:effectExtent l="0" t="0" r="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82461" cy="318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2A38334" wp14:editId="65ED5474">
            <wp:extent cx="2886075" cy="44660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99409" cy="448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2"/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5CCDDBED" wp14:editId="607B019D">
            <wp:extent cx="1426029" cy="42862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3434" r="66656"/>
                    <a:stretch/>
                  </pic:blipFill>
                  <pic:spPr bwMode="auto">
                    <a:xfrm>
                      <a:off x="0" y="0"/>
                      <a:ext cx="1426029" cy="428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F9E12A" wp14:editId="323FEF23">
            <wp:extent cx="1333500" cy="401955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9C5D440" wp14:editId="156C807B">
            <wp:extent cx="1876425" cy="461962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89B15E" wp14:editId="03665651">
            <wp:extent cx="1800225" cy="4619625"/>
            <wp:effectExtent l="0" t="0" r="9525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80A1BF3" wp14:editId="06DEE770">
            <wp:extent cx="1847850" cy="160020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06162F8" wp14:editId="231E8F2D">
            <wp:extent cx="1905000" cy="1028700"/>
            <wp:effectExtent l="0" t="0" r="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66764F9" wp14:editId="27998411">
            <wp:extent cx="1895475" cy="866775"/>
            <wp:effectExtent l="0" t="0" r="9525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76C5153" wp14:editId="2178AC21">
            <wp:extent cx="2000250" cy="87630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D7032B3" wp14:editId="4455C628">
            <wp:extent cx="2133600" cy="1295400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99FD129" wp14:editId="7327E98F">
            <wp:extent cx="2552700" cy="2019300"/>
            <wp:effectExtent l="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D3800B8" wp14:editId="488070BB">
            <wp:extent cx="1905000" cy="10001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2718044" wp14:editId="57526B5F">
            <wp:extent cx="1895475" cy="11715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FEDFDF9" wp14:editId="3834F780">
            <wp:extent cx="1952625" cy="11906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07AC42" wp14:editId="38685A1C">
            <wp:extent cx="1924050" cy="10382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655C0DC" wp14:editId="72D485D8">
            <wp:extent cx="1905000" cy="8858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E1FAC13" wp14:editId="00193171">
            <wp:extent cx="1933575" cy="8953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18A7C0A" wp14:editId="18C56A1F">
            <wp:extent cx="1876425" cy="6096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84EA3F" wp14:editId="4E1B5B90">
            <wp:extent cx="1971675" cy="9048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A9473A4" wp14:editId="7C250343">
            <wp:extent cx="2305050" cy="7524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2FB1362" wp14:editId="65235BC2">
            <wp:extent cx="2114550" cy="13049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884146B" wp14:editId="1E1018C7">
            <wp:extent cx="2057400" cy="13335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A933DD7" wp14:editId="2DB8601C">
            <wp:extent cx="2238375" cy="13239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154BE771" wp14:editId="1BFAA8A7">
            <wp:extent cx="2257425" cy="132397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A24D6E5" wp14:editId="7255134A">
            <wp:extent cx="1990725" cy="89535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4D1E0B7" wp14:editId="42A6966F">
            <wp:extent cx="6286500" cy="895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BE604E2" wp14:editId="1255FC70">
            <wp:extent cx="6257925" cy="20669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7C22038" wp14:editId="3D5ABB6B">
            <wp:extent cx="4419600" cy="1771650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CD4BEC0" wp14:editId="68A6C582">
            <wp:extent cx="6372225" cy="3336290"/>
            <wp:effectExtent l="0" t="0" r="952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60F3EC6F" wp14:editId="08C240DC">
            <wp:extent cx="6372225" cy="711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F3EE5EE" wp14:editId="4B07A32B">
            <wp:extent cx="3571875" cy="8763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F0B7BF0" wp14:editId="769EA5CA">
            <wp:extent cx="6372225" cy="3275330"/>
            <wp:effectExtent l="0" t="0" r="9525" b="127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3F4B1D1C" wp14:editId="3FA89636">
            <wp:extent cx="5086350" cy="436245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9763B1" wp14:editId="67D8617A">
            <wp:extent cx="4248150" cy="28956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3" w:name="_Toc501385990"/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3207FE6" wp14:editId="40D7A10D">
            <wp:extent cx="4886325" cy="5136605"/>
            <wp:effectExtent l="0" t="0" r="0" b="698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898419" cy="514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B4A4B5D" wp14:editId="5C39E7E1">
            <wp:extent cx="4606872" cy="3552825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634793" cy="357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34818C50" wp14:editId="68F0B047">
            <wp:extent cx="4400550" cy="3676409"/>
            <wp:effectExtent l="0" t="0" r="0" b="63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407667" cy="368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4A77E1D" wp14:editId="589E1512">
            <wp:extent cx="4048125" cy="1450578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082099" cy="14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anchor distT="0" distB="0" distL="114300" distR="114300" simplePos="0" relativeHeight="251673600" behindDoc="1" locked="0" layoutInCell="1" allowOverlap="1" wp14:anchorId="439B3B2A" wp14:editId="35399C1D">
            <wp:simplePos x="0" y="0"/>
            <wp:positionH relativeFrom="column">
              <wp:posOffset>1867535</wp:posOffset>
            </wp:positionH>
            <wp:positionV relativeFrom="page">
              <wp:posOffset>1677670</wp:posOffset>
            </wp:positionV>
            <wp:extent cx="1332000" cy="4021200"/>
            <wp:effectExtent l="0" t="0" r="1905" b="0"/>
            <wp:wrapNone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20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72576" behindDoc="1" locked="0" layoutInCell="1" allowOverlap="1" wp14:anchorId="7E26E6EA" wp14:editId="35758BCE">
            <wp:simplePos x="0" y="0"/>
            <wp:positionH relativeFrom="column">
              <wp:posOffset>400685</wp:posOffset>
            </wp:positionH>
            <wp:positionV relativeFrom="page">
              <wp:posOffset>1333500</wp:posOffset>
            </wp:positionV>
            <wp:extent cx="1425600" cy="4287600"/>
            <wp:effectExtent l="0" t="0" r="3175" b="0"/>
            <wp:wrapNone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4" r="66656"/>
                    <a:stretch/>
                  </pic:blipFill>
                  <pic:spPr bwMode="auto">
                    <a:xfrm>
                      <a:off x="0" y="0"/>
                      <a:ext cx="1425600" cy="428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79812DC8" wp14:editId="6BC64A97">
            <wp:extent cx="6372225" cy="3648710"/>
            <wp:effectExtent l="0" t="0" r="9525" b="88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128634A" wp14:editId="7575DF07">
            <wp:extent cx="6372225" cy="4177665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7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45FA04E1" wp14:editId="239A16F6">
            <wp:extent cx="6372225" cy="4662170"/>
            <wp:effectExtent l="0" t="0" r="9525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6FB26F" wp14:editId="7D1D28B5">
            <wp:extent cx="6372225" cy="3215005"/>
            <wp:effectExtent l="0" t="0" r="9525" b="444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62AFA688" wp14:editId="07949623">
            <wp:extent cx="4038600" cy="701992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Е</w:t>
      </w:r>
      <w:bookmarkEnd w:id="235"/>
    </w:p>
    <w:p w:rsidR="000473DA" w:rsidRDefault="000473DA" w:rsidP="000473DA"/>
    <w:p w:rsidR="000473DA" w:rsidRDefault="000473DA" w:rsidP="000473DA">
      <w:pPr>
        <w:jc w:val="center"/>
      </w:pPr>
      <w:r>
        <w:rPr>
          <w:noProof/>
          <w:lang w:eastAsia="ru-RU"/>
        </w:rPr>
        <w:drawing>
          <wp:inline distT="0" distB="0" distL="0" distR="0" wp14:anchorId="3E3C90F9" wp14:editId="349288FC">
            <wp:extent cx="2533650" cy="675322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675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49DEDEE" wp14:editId="69BDC11D">
            <wp:extent cx="2238375" cy="663892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663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FA666E7" wp14:editId="1DC67EF1">
            <wp:extent cx="1343025" cy="3505200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AS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-2017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C10D25">
        <w:rPr>
          <w:rFonts w:ascii="Times New Roman" w:hAnsi="Times New Roman" w:cs="Times New Roman"/>
          <w:sz w:val="28"/>
          <w:szCs w:val="28"/>
        </w:rPr>
        <w:t>-2017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библиотеки 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97"/>
      <w:footerReference w:type="default" r:id="rId98"/>
      <w:footerReference w:type="first" r:id="rId99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300D" w:rsidRDefault="00AF300D">
      <w:pPr>
        <w:spacing w:after="0" w:line="240" w:lineRule="auto"/>
      </w:pPr>
      <w:r>
        <w:separator/>
      </w:r>
    </w:p>
  </w:endnote>
  <w:endnote w:type="continuationSeparator" w:id="0">
    <w:p w:rsidR="00AF300D" w:rsidRDefault="00AF30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0364" w:rsidRDefault="00D00364">
    <w:pPr>
      <w:pStyle w:val="a7"/>
      <w:jc w:val="right"/>
    </w:pPr>
  </w:p>
  <w:p w:rsidR="00D00364" w:rsidRDefault="00D00364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0364" w:rsidRDefault="00D00364">
    <w:pPr>
      <w:pStyle w:val="a7"/>
      <w:jc w:val="right"/>
    </w:pPr>
  </w:p>
  <w:p w:rsidR="00D00364" w:rsidRDefault="00D0036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300D" w:rsidRDefault="00AF300D">
      <w:pPr>
        <w:spacing w:after="0" w:line="240" w:lineRule="auto"/>
      </w:pPr>
      <w:r>
        <w:separator/>
      </w:r>
    </w:p>
  </w:footnote>
  <w:footnote w:type="continuationSeparator" w:id="0">
    <w:p w:rsidR="00AF300D" w:rsidRDefault="00AF30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0364" w:rsidRDefault="00D00364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274CF7">
          <w:rPr>
            <w:noProof/>
          </w:rPr>
          <w:t>21</w:t>
        </w:r>
        <w:r>
          <w:fldChar w:fldCharType="end"/>
        </w:r>
      </w:sdtContent>
    </w:sdt>
  </w:p>
  <w:p w:rsidR="00D00364" w:rsidRDefault="00D00364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1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5"/>
  </w:num>
  <w:num w:numId="10">
    <w:abstractNumId w:val="12"/>
  </w:num>
  <w:num w:numId="11">
    <w:abstractNumId w:val="8"/>
  </w:num>
  <w:num w:numId="12">
    <w:abstractNumId w:val="14"/>
  </w:num>
  <w:num w:numId="13">
    <w:abstractNumId w:val="5"/>
  </w:num>
  <w:num w:numId="14">
    <w:abstractNumId w:val="9"/>
  </w:num>
  <w:num w:numId="15">
    <w:abstractNumId w:val="7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D74E8"/>
    <w:rsid w:val="000E5C70"/>
    <w:rsid w:val="00134C93"/>
    <w:rsid w:val="00274CF7"/>
    <w:rsid w:val="002E2C67"/>
    <w:rsid w:val="003472F4"/>
    <w:rsid w:val="00376249"/>
    <w:rsid w:val="003B1FA8"/>
    <w:rsid w:val="0041552D"/>
    <w:rsid w:val="004710E1"/>
    <w:rsid w:val="004D4EC1"/>
    <w:rsid w:val="00622113"/>
    <w:rsid w:val="006D669B"/>
    <w:rsid w:val="00770A3D"/>
    <w:rsid w:val="00A377D1"/>
    <w:rsid w:val="00AA7E69"/>
    <w:rsid w:val="00AF300D"/>
    <w:rsid w:val="00BB4FD4"/>
    <w:rsid w:val="00BC1727"/>
    <w:rsid w:val="00BE4C19"/>
    <w:rsid w:val="00D00364"/>
    <w:rsid w:val="00D31A3B"/>
    <w:rsid w:val="00D75292"/>
    <w:rsid w:val="00F22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73D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97" Type="http://schemas.openxmlformats.org/officeDocument/2006/relationships/header" Target="header1.xml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5.emf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4.bin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package" Target="embeddings/_________Microsoft_Visio4433322222.vsdx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footer" Target="footer2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.vsdx"/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3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53</Pages>
  <Words>6739</Words>
  <Characters>38418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9</cp:revision>
  <dcterms:created xsi:type="dcterms:W3CDTF">2020-10-13T09:21:00Z</dcterms:created>
  <dcterms:modified xsi:type="dcterms:W3CDTF">2020-11-29T21:58:00Z</dcterms:modified>
</cp:coreProperties>
</file>